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33266"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33267"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2F62F2"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4BAAD730"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58C3BF9D" w14:textId="0CB81916"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2F62F2"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2F62F2"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5B6529DB" w14:textId="77777777" w:rsidR="0076676D" w:rsidRPr="0076676D" w:rsidRDefault="0076676D" w:rsidP="0076676D"/>
    <w:sectPr w:rsidR="0076676D" w:rsidRPr="0076676D">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CFC0A4" w14:textId="77777777" w:rsidR="002F62F2" w:rsidRDefault="002F62F2" w:rsidP="0007111E">
      <w:pPr>
        <w:spacing w:after="0" w:line="240" w:lineRule="auto"/>
      </w:pPr>
      <w:r>
        <w:separator/>
      </w:r>
    </w:p>
  </w:endnote>
  <w:endnote w:type="continuationSeparator" w:id="0">
    <w:p w14:paraId="52CA8132" w14:textId="77777777" w:rsidR="002F62F2" w:rsidRDefault="002F62F2"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16EC4693" w:rsidR="0007111E" w:rsidRDefault="0007111E">
          <w:pPr>
            <w:pStyle w:val="Fuzeile"/>
          </w:pPr>
          <w:r>
            <w:fldChar w:fldCharType="begin"/>
          </w:r>
          <w:r>
            <w:instrText xml:space="preserve"> TIME \@ "dd.MM.yyyy" </w:instrText>
          </w:r>
          <w:r>
            <w:fldChar w:fldCharType="separate"/>
          </w:r>
          <w:r w:rsidR="00666452">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DD89B" w14:textId="77777777" w:rsidR="002F62F2" w:rsidRDefault="002F62F2" w:rsidP="0007111E">
      <w:pPr>
        <w:spacing w:after="0" w:line="240" w:lineRule="auto"/>
      </w:pPr>
      <w:r>
        <w:separator/>
      </w:r>
    </w:p>
  </w:footnote>
  <w:footnote w:type="continuationSeparator" w:id="0">
    <w:p w14:paraId="7F32CD41" w14:textId="77777777" w:rsidR="002F62F2" w:rsidRDefault="002F62F2"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2F62F2"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2F62F2"/>
    <w:rsid w:val="00304914"/>
    <w:rsid w:val="0036426D"/>
    <w:rsid w:val="00392AE4"/>
    <w:rsid w:val="003B580F"/>
    <w:rsid w:val="003F1D8C"/>
    <w:rsid w:val="004356ED"/>
    <w:rsid w:val="0044021D"/>
    <w:rsid w:val="00492E41"/>
    <w:rsid w:val="004D2CE2"/>
    <w:rsid w:val="00517C30"/>
    <w:rsid w:val="00523C53"/>
    <w:rsid w:val="00575639"/>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70D51"/>
    <w:rsid w:val="00A80703"/>
    <w:rsid w:val="00AE4EB4"/>
    <w:rsid w:val="00B03527"/>
    <w:rsid w:val="00BC5AD4"/>
    <w:rsid w:val="00C326A8"/>
    <w:rsid w:val="00C53CBC"/>
    <w:rsid w:val="00C55134"/>
    <w:rsid w:val="00C6538B"/>
    <w:rsid w:val="00D10D67"/>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C76B40"/>
    <w:rsid w:val="00CA3735"/>
    <w:rsid w:val="00E051CF"/>
    <w:rsid w:val="00E3097F"/>
    <w:rsid w:val="00E31E62"/>
    <w:rsid w:val="00E61997"/>
    <w:rsid w:val="00E62B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3C2B5D-95AD-45E7-B19D-5DF9657FB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44</Words>
  <Characters>3434</Characters>
  <Application>Microsoft Office Word</Application>
  <DocSecurity>0</DocSecurity>
  <Lines>28</Lines>
  <Paragraphs>7</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3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1</cp:revision>
  <dcterms:created xsi:type="dcterms:W3CDTF">2019-11-17T16:23:00Z</dcterms:created>
  <dcterms:modified xsi:type="dcterms:W3CDTF">2020-04-03T13:35:00Z</dcterms:modified>
  <cp:category>Anwenderhandbuch</cp:category>
</cp:coreProperties>
</file>